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mp3" ContentType="audio/mp3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  <p:sldId id="260" r:id="rId8"/>
    <p:sldId id="262" r:id="rId9"/>
    <p:sldId id="263" r:id="rId10"/>
    <p:sldId id="276" r:id="rId11"/>
    <p:sldId id="264" r:id="rId12"/>
    <p:sldId id="267" r:id="rId13"/>
    <p:sldId id="268" r:id="rId14"/>
    <p:sldId id="269" r:id="rId15"/>
    <p:sldId id="286" r:id="rId16"/>
    <p:sldId id="266" r:id="rId17"/>
    <p:sldId id="270" r:id="rId18"/>
    <p:sldId id="275" r:id="rId19"/>
    <p:sldId id="273" r:id="rId20"/>
    <p:sldId id="274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495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480" y="1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611DA1-5E4C-4157-8D98-35F52756B2F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.png"/><Relationship Id="rId2" Type="http://schemas.microsoft.com/office/2007/relationships/media" Target="../media/media1.mp3"/><Relationship Id="rId1" Type="http://schemas.openxmlformats.org/officeDocument/2006/relationships/audio" Target="../media/media1.mp3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1" Type="http://schemas.openxmlformats.org/officeDocument/2006/relationships/hyperlink" Target="SE2018&#26149;-G17-&#29992;&#25143;&#25163;&#20876;.docx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hyperlink" Target="SE2018&#26149;-G17-&#27979;&#35797;&#35745;&#21010;.docx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png"/><Relationship Id="rId1" Type="http://schemas.openxmlformats.org/officeDocument/2006/relationships/hyperlink" Target="SE2018&#26149;-G17-&#31995;&#32479;&#35828;&#26126;&#19982;&#23454;&#29616;&#35745;&#21010;.docx" TargetMode="Externa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png"/><Relationship Id="rId1" Type="http://schemas.openxmlformats.org/officeDocument/2006/relationships/hyperlink" Target="SE2018&#26149;-G17-&#36719;&#20214;&#35814;&#32454;&#35774;&#35745;&#35828;&#26126;&#20070;.docx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hyperlink" Target="SE2018&#26149;-G17-&#20250;&#35758;&#35760;&#24405;-5.13.docx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png"/><Relationship Id="rId1" Type="http://schemas.openxmlformats.org/officeDocument/2006/relationships/hyperlink" Target="SE2018&#26149;-G17-&#25968;&#25454;&#24211;&#35774;&#35745;&#32467;&#26524;.docx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连接符 29"/>
          <p:cNvCxnSpPr/>
          <p:nvPr/>
        </p:nvCxnSpPr>
        <p:spPr>
          <a:xfrm>
            <a:off x="2081" y="740736"/>
            <a:ext cx="5038294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7151943" y="740736"/>
            <a:ext cx="5038294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082" y="6405628"/>
            <a:ext cx="3041210" cy="452690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043293" y="6405628"/>
            <a:ext cx="3063183" cy="452690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096159" y="6405628"/>
            <a:ext cx="3047039" cy="452690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143198" y="6405628"/>
            <a:ext cx="3047039" cy="452690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2081" y="-27385"/>
            <a:ext cx="3047039" cy="123400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049120" y="-27385"/>
            <a:ext cx="3047039" cy="123400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96159" y="-27385"/>
            <a:ext cx="3047039" cy="123400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9143198" y="-27385"/>
            <a:ext cx="3047039" cy="123400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40" name="TextBox 39"/>
          <p:cNvSpPr txBox="1"/>
          <p:nvPr/>
        </p:nvSpPr>
        <p:spPr>
          <a:xfrm>
            <a:off x="4368512" y="1559005"/>
            <a:ext cx="3432810" cy="2059940"/>
          </a:xfrm>
          <a:prstGeom prst="rect">
            <a:avLst/>
          </a:prstGeom>
          <a:noFill/>
        </p:spPr>
        <p:txBody>
          <a:bodyPr wrap="none" lIns="91406" tIns="45703" rIns="91406" bIns="45703" rtlCol="0">
            <a:spAutoFit/>
          </a:bodyPr>
          <a:lstStyle/>
          <a:p>
            <a:r>
              <a:rPr lang="zh-CN" altLang="en-US" sz="12800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酒</a:t>
            </a:r>
            <a:endParaRPr lang="zh-CN" altLang="en-US" sz="12800" dirty="0">
              <a:solidFill>
                <a:srgbClr val="38B1B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5"/>
          <p:cNvSpPr txBox="1"/>
          <p:nvPr/>
        </p:nvSpPr>
        <p:spPr>
          <a:xfrm>
            <a:off x="3785013" y="4777837"/>
            <a:ext cx="2310765" cy="382270"/>
          </a:xfrm>
          <a:prstGeom prst="rect">
            <a:avLst/>
          </a:prstGeom>
          <a:noFill/>
        </p:spPr>
        <p:txBody>
          <a:bodyPr wrap="none" lIns="91406" tIns="45703" rIns="91406" bIns="45703" rtlCol="0">
            <a:spAutoFit/>
          </a:bodyPr>
          <a:lstStyle/>
          <a:p>
            <a:pPr algn="ctr"/>
            <a:r>
              <a:rPr 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2018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春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7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</a:t>
            </a:r>
            <a:endParaRPr lang="zh-CN" altLang="en-US" sz="1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650280" y="3691777"/>
            <a:ext cx="8898255" cy="643890"/>
          </a:xfrm>
          <a:prstGeom prst="rect">
            <a:avLst/>
          </a:prstGeom>
          <a:noFill/>
          <a:ln>
            <a:noFill/>
          </a:ln>
          <a:effectLst>
            <a:glow rad="1905000">
              <a:srgbClr val="F14124">
                <a:alpha val="40000"/>
              </a:srgbClr>
            </a:glow>
            <a:softEdge rad="1270000"/>
          </a:effectLst>
        </p:spPr>
        <p:txBody>
          <a:bodyPr wrap="none" lIns="91406" tIns="45703" rIns="91406" bIns="45703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安卓端开发的一款关于酒类查询的</a:t>
            </a:r>
            <a:r>
              <a:rPr lang="en-US" alt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endParaRPr lang="en-US" altLang="zh-CN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5"/>
          <p:cNvSpPr txBox="1"/>
          <p:nvPr/>
        </p:nvSpPr>
        <p:spPr>
          <a:xfrm>
            <a:off x="6358862" y="4777837"/>
            <a:ext cx="1896745" cy="382270"/>
          </a:xfrm>
          <a:prstGeom prst="rect">
            <a:avLst/>
          </a:prstGeom>
          <a:noFill/>
        </p:spPr>
        <p:txBody>
          <a:bodyPr wrap="none" lIns="91406" tIns="45703" rIns="91406" bIns="45703" rtlCol="0">
            <a:spAutoFit/>
          </a:bodyPr>
          <a:lstStyle/>
          <a:p>
            <a:pPr algn="ctr"/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zh-CN" altLang="en-US" sz="1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>
            <a:off x="2640865" y="4528891"/>
            <a:ext cx="6910588" cy="0"/>
          </a:xfrm>
          <a:prstGeom prst="line">
            <a:avLst/>
          </a:prstGeom>
          <a:ln>
            <a:solidFill>
              <a:srgbClr val="38B1B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商务.mp3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12417904" y="6196217"/>
            <a:ext cx="812544" cy="812837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052631" y="5526017"/>
            <a:ext cx="474701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300" spc="2000">
                <a:solidFill>
                  <a:schemeClr val="tx1"/>
                </a:solidFill>
                <a:uFillTx/>
                <a:latin typeface="+中文标题" charset="0"/>
                <a:ea typeface="+mj-ea"/>
              </a:rPr>
              <a:t>浙江大学城市学院</a:t>
            </a:r>
            <a:endParaRPr lang="zh-CN" altLang="en-US" kern="300" spc="2000">
              <a:solidFill>
                <a:schemeClr val="tx1"/>
              </a:solidFill>
              <a:uFillTx/>
              <a:latin typeface="+中文标题" charset="0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:blinds dir="vert"/>
      </p:transition>
    </mc:Choice>
    <mc:Fallback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7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30" decel="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70" accel="100000" fill="hold">
                                          <p:stCondLst>
                                            <p:cond delay="63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6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6"/>
                </p:tgtEl>
              </p:cMediaNode>
            </p:audio>
          </p:childTnLst>
        </p:cTn>
      </p:par>
    </p:tnLst>
    <p:bldLst>
      <p:bldP spid="32" grpId="0" bldLvl="0" animBg="1"/>
      <p:bldP spid="33" grpId="0" bldLvl="0" animBg="1"/>
      <p:bldP spid="34" grpId="0" bldLvl="0" animBg="1"/>
      <p:bldP spid="35" grpId="0" bldLvl="0" animBg="1"/>
      <p:bldP spid="36" grpId="0" bldLvl="0" animBg="1"/>
      <p:bldP spid="37" grpId="0" bldLvl="0" animBg="1"/>
      <p:bldP spid="38" grpId="0" bldLvl="0" animBg="1"/>
      <p:bldP spid="39" grpId="0" bldLvl="0" animBg="1"/>
      <p:bldP spid="40" grpId="0"/>
      <p:bldP spid="41" grpId="0"/>
      <p:bldP spid="42" grpId="0" bldLvl="0" animBg="1"/>
      <p:bldP spid="4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用户手册）</a:t>
            </a:r>
            <a:endParaRPr lang="zh-CN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124" y="661344"/>
            <a:ext cx="9950829" cy="5540279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测试计划）</a:t>
            </a:r>
            <a:endParaRPr lang="zh-CN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125" y="661471"/>
            <a:ext cx="10154920" cy="565404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系统说明与实现）</a:t>
            </a:r>
            <a:endParaRPr lang="zh-CN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7918" y="661345"/>
            <a:ext cx="9704705" cy="540321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PO</a:t>
            </a:r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逻辑图（</a:t>
            </a:r>
            <a:r>
              <a:rPr lang="en-US" alt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）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2228215" y="1638300"/>
          <a:ext cx="6899910" cy="3580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4591050" imgH="2321560" progId="Visio.Drawing.15">
                  <p:embed/>
                </p:oleObj>
              </mc:Choice>
              <mc:Fallback>
                <p:oleObj name="" r:id="rId1" imgW="4591050" imgH="232156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28215" y="1638300"/>
                        <a:ext cx="6899910" cy="3580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0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PO</a:t>
            </a:r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逻辑图（</a:t>
            </a:r>
            <a:r>
              <a:rPr lang="en-US" alt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PO</a:t>
            </a:r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）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976120" y="1669415"/>
          <a:ext cx="7475855" cy="3519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6336665" imgH="3015615" progId="Visio.Drawing.15">
                  <p:embed/>
                </p:oleObj>
              </mc:Choice>
              <mc:Fallback>
                <p:oleObj name="" r:id="rId1" imgW="6336665" imgH="301561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6120" y="1669415"/>
                        <a:ext cx="7475855" cy="3519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0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4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逻辑图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-2147482623"/>
          <p:cNvGraphicFramePr/>
          <p:nvPr/>
        </p:nvGraphicFramePr>
        <p:xfrm>
          <a:off x="2494280" y="808355"/>
          <a:ext cx="6894195" cy="5897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" r:id="rId1" imgW="4958080" imgH="4384040" progId="Visio.Drawing.15">
                  <p:embed/>
                </p:oleObj>
              </mc:Choice>
              <mc:Fallback>
                <p:oleObj name="" r:id="rId1" imgW="4958080" imgH="438404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94280" y="808355"/>
                        <a:ext cx="6894195" cy="58972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0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39209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5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细设计文件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22" name="Picture 2" descr="C:\Users\Administrator\Desktop\89ea0d146283cf5338ae586b9a057ba.png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604" y="645470"/>
            <a:ext cx="9692916" cy="5610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 advClick="0" advTm="0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6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描述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8505" y="1383030"/>
            <a:ext cx="5285105" cy="40919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80200" y="1560830"/>
            <a:ext cx="4518660" cy="391477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6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描述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6030" y="693420"/>
            <a:ext cx="6263005" cy="562165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811" y="-59044"/>
            <a:ext cx="12189743" cy="112533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auto">
          <a:xfrm>
            <a:off x="912542" y="2061260"/>
            <a:ext cx="10420330" cy="4175691"/>
          </a:xfrm>
          <a:prstGeom prst="rect">
            <a:avLst/>
          </a:prstGeom>
          <a:solidFill>
            <a:schemeClr val="accent1"/>
          </a:solidFill>
          <a:ln w="12700" cmpd="sng">
            <a:noFill/>
            <a:miter lim="800000"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AutoShape 3"/>
          <p:cNvSpPr>
            <a:spLocks noChangeArrowheads="1"/>
          </p:cNvSpPr>
          <p:nvPr/>
        </p:nvSpPr>
        <p:spPr bwMode="auto">
          <a:xfrm>
            <a:off x="1057948" y="1845276"/>
            <a:ext cx="10130142" cy="4247684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mpd="sng">
            <a:noFill/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 sz="2000">
              <a:solidFill>
                <a:schemeClr val="tx2"/>
              </a:solidFill>
              <a:ea typeface="微软雅黑" panose="020B0503020204020204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93372" y="2227802"/>
            <a:ext cx="6051064" cy="506730"/>
          </a:xfrm>
          <a:prstGeom prst="rect">
            <a:avLst/>
          </a:prstGeom>
          <a:noFill/>
        </p:spPr>
        <p:txBody>
          <a:bodyPr wrap="square" lIns="91455" tIns="45727" rIns="91455" bIns="45727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名称：问酒</a:t>
            </a:r>
            <a:endParaRPr lang="zh-CN" altLang="en-US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191139" y="212042"/>
            <a:ext cx="18084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293372" y="3239805"/>
            <a:ext cx="7797626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用途：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供广大群众通过图像识别查询酒的基本信息。</a:t>
            </a:r>
            <a:endParaRPr lang="zh-CN" altLang="en-US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endParaRPr lang="zh-CN" altLang="en-US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目标：为喜欢喝酒以及对酒文化感兴趣的群体通过Android Studio和图像识别</a:t>
            </a:r>
            <a:r>
              <a:rPr lang="en-US" altLang="zh-CN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PI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工具开发出一个可以通过图像识别来检索酒的信息的APP。</a:t>
            </a:r>
            <a:endParaRPr lang="zh-CN" altLang="en-US" i="1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endParaRPr lang="zh-CN" altLang="en-US" dirty="0"/>
          </a:p>
        </p:txBody>
      </p:sp>
    </p:spTree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49"/>
                            </p:stCondLst>
                            <p:childTnLst>
                              <p:par>
                                <p:cTn id="1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649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2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16" grpId="0" bldLvl="0" animBg="1" autoUpdateAnimBg="0"/>
      <p:bldP spid="17" grpId="0" bldLvl="0" animBg="1" autoUpdateAnimBg="0"/>
      <p:bldP spid="18" grpId="0"/>
      <p:bldP spid="18" grpId="1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811" y="-59044"/>
            <a:ext cx="12189743" cy="112533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5191139" y="212042"/>
            <a:ext cx="18084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055291" y="2076700"/>
          <a:ext cx="8088630" cy="1167765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250315"/>
                <a:gridCol w="2048510"/>
                <a:gridCol w="3167380"/>
                <a:gridCol w="1622425"/>
              </a:tblGrid>
              <a:tr h="504825"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姓名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联系电话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邮箱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662940">
                <a:tc>
                  <a:txBody>
                    <a:bodyPr/>
                    <a:lstStyle/>
                    <a:p>
                      <a:pPr lvl="0"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杨枨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lvl="0" indent="266700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3357102333</a:t>
                      </a:r>
                      <a:endParaRPr lang="en-US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lvl="0" indent="127000" algn="l">
                        <a:spcAft>
                          <a:spcPts val="0"/>
                        </a:spcAft>
                      </a:pPr>
                      <a:r>
                        <a:rPr lang="en-US" sz="1800" u="none" strike="noStrike" kern="100" dirty="0">
                          <a:solidFill>
                            <a:srgbClr val="0563C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yangc@zucc.edu.cn</a:t>
                      </a:r>
                      <a:endParaRPr lang="en-US" sz="1800" u="none" strike="noStrike" kern="100" dirty="0">
                        <a:solidFill>
                          <a:srgbClr val="0563C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lvl="0" indent="266700" algn="l">
                        <a:spcAft>
                          <a:spcPts val="0"/>
                        </a:spcAft>
                      </a:pPr>
                      <a:r>
                        <a:rPr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理四504</a:t>
                      </a:r>
                      <a:endParaRPr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055291" y="1530067"/>
            <a:ext cx="360867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项目提出者：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055291" y="3885480"/>
            <a:ext cx="1496418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项目用户：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055291" y="4586391"/>
            <a:ext cx="671515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喜欢喝酒以及对酒文化感兴趣的群体。</a:t>
            </a:r>
            <a:endParaRPr lang="zh-CN" altLang="en-US" b="1"/>
          </a:p>
        </p:txBody>
      </p:sp>
    </p:spTree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811" y="-59044"/>
            <a:ext cx="12189743" cy="112533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5191139" y="212042"/>
            <a:ext cx="18084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28961" y="1978929"/>
          <a:ext cx="8742680" cy="411988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186815"/>
                <a:gridCol w="988695"/>
                <a:gridCol w="1724025"/>
                <a:gridCol w="1929765"/>
                <a:gridCol w="1381125"/>
                <a:gridCol w="1532255"/>
              </a:tblGrid>
              <a:tr h="1000760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姓名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角色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联系电话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邮箱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职务</a:t>
                      </a:r>
                      <a:endParaRPr lang="zh-CN" altLang="en-US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</a:tr>
              <a:tr h="1039495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黄为波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组长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5336551730</a:t>
                      </a:r>
                      <a:endParaRPr lang="en-US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31601351@stu.zucc.edu.cn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弘毅</a:t>
                      </a: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-602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项目经理</a:t>
                      </a:r>
                      <a:endParaRPr lang="zh-CN" altLang="en-US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</a:tr>
              <a:tr h="1040130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蔡峰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组员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7367073325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31601344@stu.zucc.edu.cn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弘毅</a:t>
                      </a: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-524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配置管理员</a:t>
                      </a:r>
                      <a:endParaRPr lang="zh-CN" altLang="en-US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039495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陈子卿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组员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5968119438</a:t>
                      </a:r>
                      <a:endParaRPr lang="en-US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31601347@stu.zucc.edu.cn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弘毅</a:t>
                      </a: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-601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会议记录员</a:t>
                      </a:r>
                      <a:endParaRPr lang="zh-CN" altLang="en-US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656585" y="1312937"/>
            <a:ext cx="2855701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开发团队：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404018" y="4434445"/>
            <a:ext cx="996739" cy="1196288"/>
          </a:xfrm>
          <a:prstGeom prst="roundRect">
            <a:avLst/>
          </a:pr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3" name="Freeform 6"/>
          <p:cNvSpPr/>
          <p:nvPr/>
        </p:nvSpPr>
        <p:spPr bwMode="auto">
          <a:xfrm>
            <a:off x="1543690" y="4541671"/>
            <a:ext cx="761839" cy="958301"/>
          </a:xfrm>
          <a:custGeom>
            <a:avLst/>
            <a:gdLst>
              <a:gd name="T0" fmla="*/ 734716 w 1173"/>
              <a:gd name="T1" fmla="*/ 348495 h 1472"/>
              <a:gd name="T2" fmla="*/ 711330 w 1173"/>
              <a:gd name="T3" fmla="*/ 30615 h 1472"/>
              <a:gd name="T4" fmla="*/ 693141 w 1173"/>
              <a:gd name="T5" fmla="*/ 35175 h 1472"/>
              <a:gd name="T6" fmla="*/ 651565 w 1173"/>
              <a:gd name="T7" fmla="*/ 44295 h 1472"/>
              <a:gd name="T8" fmla="*/ 596997 w 1173"/>
              <a:gd name="T9" fmla="*/ 35175 h 1472"/>
              <a:gd name="T10" fmla="*/ 408609 w 1173"/>
              <a:gd name="T11" fmla="*/ 3257 h 1472"/>
              <a:gd name="T12" fmla="*/ 0 w 1173"/>
              <a:gd name="T13" fmla="*/ 500270 h 1472"/>
              <a:gd name="T14" fmla="*/ 417703 w 1173"/>
              <a:gd name="T15" fmla="*/ 955593 h 1472"/>
              <a:gd name="T16" fmla="*/ 762000 w 1173"/>
              <a:gd name="T17" fmla="*/ 707412 h 1472"/>
              <a:gd name="T18" fmla="*/ 706783 w 1173"/>
              <a:gd name="T19" fmla="*/ 674843 h 1472"/>
              <a:gd name="T20" fmla="*/ 449535 w 1173"/>
              <a:gd name="T21" fmla="*/ 891757 h 1472"/>
              <a:gd name="T22" fmla="*/ 188389 w 1173"/>
              <a:gd name="T23" fmla="*/ 472260 h 1472"/>
              <a:gd name="T24" fmla="*/ 417703 w 1173"/>
              <a:gd name="T25" fmla="*/ 67745 h 1472"/>
              <a:gd name="T26" fmla="*/ 679499 w 1173"/>
              <a:gd name="T27" fmla="*/ 371294 h 1472"/>
              <a:gd name="T28" fmla="*/ 734716 w 1173"/>
              <a:gd name="T29" fmla="*/ 348495 h 1472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173" h="1472">
                <a:moveTo>
                  <a:pt x="1131" y="535"/>
                </a:moveTo>
                <a:lnTo>
                  <a:pt x="1095" y="47"/>
                </a:lnTo>
                <a:cubicBezTo>
                  <a:pt x="1090" y="47"/>
                  <a:pt x="1081" y="49"/>
                  <a:pt x="1067" y="54"/>
                </a:cubicBezTo>
                <a:cubicBezTo>
                  <a:pt x="1043" y="64"/>
                  <a:pt x="1022" y="68"/>
                  <a:pt x="1003" y="68"/>
                </a:cubicBezTo>
                <a:cubicBezTo>
                  <a:pt x="975" y="68"/>
                  <a:pt x="947" y="64"/>
                  <a:pt x="919" y="54"/>
                </a:cubicBezTo>
                <a:cubicBezTo>
                  <a:pt x="810" y="17"/>
                  <a:pt x="714" y="0"/>
                  <a:pt x="629" y="5"/>
                </a:cubicBezTo>
                <a:cubicBezTo>
                  <a:pt x="214" y="24"/>
                  <a:pt x="5" y="278"/>
                  <a:pt x="0" y="768"/>
                </a:cubicBezTo>
                <a:cubicBezTo>
                  <a:pt x="5" y="1225"/>
                  <a:pt x="219" y="1458"/>
                  <a:pt x="643" y="1467"/>
                </a:cubicBezTo>
                <a:cubicBezTo>
                  <a:pt x="912" y="1472"/>
                  <a:pt x="1088" y="1345"/>
                  <a:pt x="1173" y="1086"/>
                </a:cubicBezTo>
                <a:lnTo>
                  <a:pt x="1088" y="1036"/>
                </a:lnTo>
                <a:cubicBezTo>
                  <a:pt x="999" y="1258"/>
                  <a:pt x="867" y="1369"/>
                  <a:pt x="692" y="1369"/>
                </a:cubicBezTo>
                <a:cubicBezTo>
                  <a:pt x="424" y="1359"/>
                  <a:pt x="290" y="1145"/>
                  <a:pt x="290" y="725"/>
                </a:cubicBezTo>
                <a:cubicBezTo>
                  <a:pt x="290" y="316"/>
                  <a:pt x="408" y="108"/>
                  <a:pt x="643" y="104"/>
                </a:cubicBezTo>
                <a:cubicBezTo>
                  <a:pt x="827" y="94"/>
                  <a:pt x="961" y="250"/>
                  <a:pt x="1046" y="570"/>
                </a:cubicBezTo>
                <a:lnTo>
                  <a:pt x="1131" y="535"/>
                </a:lnTo>
                <a:close/>
              </a:path>
            </a:pathLst>
          </a:cu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4" name="Freeform 7"/>
          <p:cNvSpPr>
            <a:spLocks noEditPoints="1"/>
          </p:cNvSpPr>
          <p:nvPr/>
        </p:nvSpPr>
        <p:spPr bwMode="auto">
          <a:xfrm>
            <a:off x="2492813" y="5254711"/>
            <a:ext cx="1423685" cy="290346"/>
          </a:xfrm>
          <a:custGeom>
            <a:avLst/>
            <a:gdLst>
              <a:gd name="T0" fmla="*/ 31788 w 2195"/>
              <a:gd name="T1" fmla="*/ 181488 h 445"/>
              <a:gd name="T2" fmla="*/ 163483 w 2195"/>
              <a:gd name="T3" fmla="*/ 180183 h 445"/>
              <a:gd name="T4" fmla="*/ 98609 w 2195"/>
              <a:gd name="T5" fmla="*/ 289206 h 445"/>
              <a:gd name="T6" fmla="*/ 101204 w 2195"/>
              <a:gd name="T7" fmla="*/ 68548 h 445"/>
              <a:gd name="T8" fmla="*/ 98609 w 2195"/>
              <a:gd name="T9" fmla="*/ 289206 h 445"/>
              <a:gd name="T10" fmla="*/ 431413 w 2195"/>
              <a:gd name="T11" fmla="*/ 283331 h 445"/>
              <a:gd name="T12" fmla="*/ 400922 w 2195"/>
              <a:gd name="T13" fmla="*/ 152764 h 445"/>
              <a:gd name="T14" fmla="*/ 289339 w 2195"/>
              <a:gd name="T15" fmla="*/ 154069 h 445"/>
              <a:gd name="T16" fmla="*/ 259496 w 2195"/>
              <a:gd name="T17" fmla="*/ 284636 h 445"/>
              <a:gd name="T18" fmla="*/ 289339 w 2195"/>
              <a:gd name="T19" fmla="*/ 72465 h 445"/>
              <a:gd name="T20" fmla="*/ 358754 w 2195"/>
              <a:gd name="T21" fmla="*/ 66589 h 445"/>
              <a:gd name="T22" fmla="*/ 581921 w 2195"/>
              <a:gd name="T23" fmla="*/ 265704 h 445"/>
              <a:gd name="T24" fmla="*/ 555971 w 2195"/>
              <a:gd name="T25" fmla="*/ 287901 h 445"/>
              <a:gd name="T26" fmla="*/ 512506 w 2195"/>
              <a:gd name="T27" fmla="*/ 98578 h 445"/>
              <a:gd name="T28" fmla="*/ 483312 w 2195"/>
              <a:gd name="T29" fmla="*/ 72465 h 445"/>
              <a:gd name="T30" fmla="*/ 512506 w 2195"/>
              <a:gd name="T31" fmla="*/ 15668 h 445"/>
              <a:gd name="T32" fmla="*/ 542996 w 2195"/>
              <a:gd name="T33" fmla="*/ 72465 h 445"/>
              <a:gd name="T34" fmla="*/ 581921 w 2195"/>
              <a:gd name="T35" fmla="*/ 98578 h 445"/>
              <a:gd name="T36" fmla="*/ 542996 w 2195"/>
              <a:gd name="T37" fmla="*/ 241549 h 445"/>
              <a:gd name="T38" fmla="*/ 581921 w 2195"/>
              <a:gd name="T39" fmla="*/ 265704 h 445"/>
              <a:gd name="T40" fmla="*/ 787572 w 2195"/>
              <a:gd name="T41" fmla="*/ 162556 h 445"/>
              <a:gd name="T42" fmla="*/ 661716 w 2195"/>
              <a:gd name="T43" fmla="*/ 162556 h 445"/>
              <a:gd name="T44" fmla="*/ 819360 w 2195"/>
              <a:gd name="T45" fmla="*/ 226534 h 445"/>
              <a:gd name="T46" fmla="*/ 626684 w 2195"/>
              <a:gd name="T47" fmla="*/ 181488 h 445"/>
              <a:gd name="T48" fmla="*/ 820658 w 2195"/>
              <a:gd name="T49" fmla="*/ 181488 h 445"/>
              <a:gd name="T50" fmla="*/ 660419 w 2195"/>
              <a:gd name="T51" fmla="*/ 188670 h 445"/>
              <a:gd name="T52" fmla="*/ 787572 w 2195"/>
              <a:gd name="T53" fmla="*/ 218047 h 445"/>
              <a:gd name="T54" fmla="*/ 1054853 w 2195"/>
              <a:gd name="T55" fmla="*/ 283331 h 445"/>
              <a:gd name="T56" fmla="*/ 1025011 w 2195"/>
              <a:gd name="T57" fmla="*/ 152764 h 445"/>
              <a:gd name="T58" fmla="*/ 913428 w 2195"/>
              <a:gd name="T59" fmla="*/ 154069 h 445"/>
              <a:gd name="T60" fmla="*/ 882937 w 2195"/>
              <a:gd name="T61" fmla="*/ 284636 h 445"/>
              <a:gd name="T62" fmla="*/ 913428 w 2195"/>
              <a:gd name="T63" fmla="*/ 72465 h 445"/>
              <a:gd name="T64" fmla="*/ 982843 w 2195"/>
              <a:gd name="T65" fmla="*/ 66589 h 445"/>
              <a:gd name="T66" fmla="*/ 1206010 w 2195"/>
              <a:gd name="T67" fmla="*/ 265704 h 445"/>
              <a:gd name="T68" fmla="*/ 1179412 w 2195"/>
              <a:gd name="T69" fmla="*/ 287901 h 445"/>
              <a:gd name="T70" fmla="*/ 1136595 w 2195"/>
              <a:gd name="T71" fmla="*/ 98578 h 445"/>
              <a:gd name="T72" fmla="*/ 1107401 w 2195"/>
              <a:gd name="T73" fmla="*/ 72465 h 445"/>
              <a:gd name="T74" fmla="*/ 1136595 w 2195"/>
              <a:gd name="T75" fmla="*/ 15668 h 445"/>
              <a:gd name="T76" fmla="*/ 1166437 w 2195"/>
              <a:gd name="T77" fmla="*/ 72465 h 445"/>
              <a:gd name="T78" fmla="*/ 1206010 w 2195"/>
              <a:gd name="T79" fmla="*/ 98578 h 445"/>
              <a:gd name="T80" fmla="*/ 1166437 w 2195"/>
              <a:gd name="T81" fmla="*/ 241549 h 445"/>
              <a:gd name="T82" fmla="*/ 1206010 w 2195"/>
              <a:gd name="T83" fmla="*/ 265704 h 445"/>
              <a:gd name="T84" fmla="*/ 1414256 w 2195"/>
              <a:gd name="T85" fmla="*/ 123386 h 445"/>
              <a:gd name="T86" fmla="*/ 1256612 w 2195"/>
              <a:gd name="T87" fmla="*/ 126650 h 445"/>
              <a:gd name="T88" fmla="*/ 1390901 w 2195"/>
              <a:gd name="T89" fmla="*/ 229798 h 445"/>
              <a:gd name="T90" fmla="*/ 1278020 w 2195"/>
              <a:gd name="T91" fmla="*/ 218047 h 445"/>
              <a:gd name="T92" fmla="*/ 1337704 w 2195"/>
              <a:gd name="T93" fmla="*/ 289206 h 445"/>
              <a:gd name="T94" fmla="*/ 1346138 w 2195"/>
              <a:gd name="T95" fmla="*/ 164515 h 445"/>
              <a:gd name="T96" fmla="*/ 1334461 w 2195"/>
              <a:gd name="T97" fmla="*/ 94661 h 445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2195" h="445">
                <a:moveTo>
                  <a:pt x="154" y="142"/>
                </a:moveTo>
                <a:cubicBezTo>
                  <a:pt x="86" y="144"/>
                  <a:pt x="51" y="189"/>
                  <a:pt x="49" y="278"/>
                </a:cubicBezTo>
                <a:cubicBezTo>
                  <a:pt x="51" y="361"/>
                  <a:pt x="86" y="405"/>
                  <a:pt x="154" y="407"/>
                </a:cubicBezTo>
                <a:cubicBezTo>
                  <a:pt x="218" y="405"/>
                  <a:pt x="251" y="361"/>
                  <a:pt x="252" y="276"/>
                </a:cubicBezTo>
                <a:cubicBezTo>
                  <a:pt x="248" y="193"/>
                  <a:pt x="215" y="148"/>
                  <a:pt x="154" y="142"/>
                </a:cubicBezTo>
                <a:close/>
                <a:moveTo>
                  <a:pt x="152" y="443"/>
                </a:moveTo>
                <a:cubicBezTo>
                  <a:pt x="55" y="437"/>
                  <a:pt x="5" y="383"/>
                  <a:pt x="0" y="280"/>
                </a:cubicBezTo>
                <a:cubicBezTo>
                  <a:pt x="3" y="166"/>
                  <a:pt x="55" y="107"/>
                  <a:pt x="156" y="105"/>
                </a:cubicBezTo>
                <a:cubicBezTo>
                  <a:pt x="250" y="109"/>
                  <a:pt x="299" y="165"/>
                  <a:pt x="303" y="274"/>
                </a:cubicBezTo>
                <a:cubicBezTo>
                  <a:pt x="302" y="385"/>
                  <a:pt x="251" y="442"/>
                  <a:pt x="152" y="443"/>
                </a:cubicBezTo>
                <a:close/>
                <a:moveTo>
                  <a:pt x="665" y="227"/>
                </a:moveTo>
                <a:lnTo>
                  <a:pt x="665" y="434"/>
                </a:lnTo>
                <a:lnTo>
                  <a:pt x="618" y="434"/>
                </a:lnTo>
                <a:lnTo>
                  <a:pt x="618" y="234"/>
                </a:lnTo>
                <a:cubicBezTo>
                  <a:pt x="616" y="174"/>
                  <a:pt x="591" y="144"/>
                  <a:pt x="542" y="142"/>
                </a:cubicBezTo>
                <a:cubicBezTo>
                  <a:pt x="484" y="150"/>
                  <a:pt x="452" y="181"/>
                  <a:pt x="446" y="236"/>
                </a:cubicBezTo>
                <a:lnTo>
                  <a:pt x="446" y="434"/>
                </a:lnTo>
                <a:lnTo>
                  <a:pt x="400" y="436"/>
                </a:lnTo>
                <a:lnTo>
                  <a:pt x="400" y="111"/>
                </a:lnTo>
                <a:lnTo>
                  <a:pt x="446" y="111"/>
                </a:lnTo>
                <a:lnTo>
                  <a:pt x="446" y="160"/>
                </a:lnTo>
                <a:cubicBezTo>
                  <a:pt x="472" y="123"/>
                  <a:pt x="507" y="104"/>
                  <a:pt x="553" y="102"/>
                </a:cubicBezTo>
                <a:cubicBezTo>
                  <a:pt x="628" y="102"/>
                  <a:pt x="665" y="144"/>
                  <a:pt x="665" y="227"/>
                </a:cubicBezTo>
                <a:close/>
                <a:moveTo>
                  <a:pt x="897" y="407"/>
                </a:moveTo>
                <a:lnTo>
                  <a:pt x="906" y="432"/>
                </a:lnTo>
                <a:cubicBezTo>
                  <a:pt x="891" y="438"/>
                  <a:pt x="875" y="441"/>
                  <a:pt x="857" y="441"/>
                </a:cubicBezTo>
                <a:cubicBezTo>
                  <a:pt x="811" y="442"/>
                  <a:pt x="788" y="419"/>
                  <a:pt x="790" y="370"/>
                </a:cubicBezTo>
                <a:lnTo>
                  <a:pt x="790" y="151"/>
                </a:lnTo>
                <a:lnTo>
                  <a:pt x="745" y="151"/>
                </a:lnTo>
                <a:lnTo>
                  <a:pt x="745" y="111"/>
                </a:lnTo>
                <a:lnTo>
                  <a:pt x="790" y="111"/>
                </a:lnTo>
                <a:lnTo>
                  <a:pt x="790" y="24"/>
                </a:lnTo>
                <a:lnTo>
                  <a:pt x="837" y="0"/>
                </a:lnTo>
                <a:lnTo>
                  <a:pt x="837" y="111"/>
                </a:lnTo>
                <a:lnTo>
                  <a:pt x="897" y="111"/>
                </a:lnTo>
                <a:lnTo>
                  <a:pt x="897" y="151"/>
                </a:lnTo>
                <a:lnTo>
                  <a:pt x="837" y="151"/>
                </a:lnTo>
                <a:lnTo>
                  <a:pt x="837" y="370"/>
                </a:lnTo>
                <a:cubicBezTo>
                  <a:pt x="835" y="398"/>
                  <a:pt x="847" y="411"/>
                  <a:pt x="872" y="410"/>
                </a:cubicBezTo>
                <a:cubicBezTo>
                  <a:pt x="881" y="410"/>
                  <a:pt x="890" y="409"/>
                  <a:pt x="897" y="407"/>
                </a:cubicBezTo>
                <a:close/>
                <a:moveTo>
                  <a:pt x="1020" y="249"/>
                </a:moveTo>
                <a:lnTo>
                  <a:pt x="1214" y="249"/>
                </a:lnTo>
                <a:cubicBezTo>
                  <a:pt x="1211" y="184"/>
                  <a:pt x="1179" y="150"/>
                  <a:pt x="1118" y="147"/>
                </a:cubicBezTo>
                <a:cubicBezTo>
                  <a:pt x="1057" y="153"/>
                  <a:pt x="1024" y="187"/>
                  <a:pt x="1020" y="249"/>
                </a:cubicBezTo>
                <a:close/>
                <a:moveTo>
                  <a:pt x="1214" y="334"/>
                </a:moveTo>
                <a:lnTo>
                  <a:pt x="1263" y="347"/>
                </a:lnTo>
                <a:cubicBezTo>
                  <a:pt x="1245" y="413"/>
                  <a:pt x="1198" y="445"/>
                  <a:pt x="1120" y="443"/>
                </a:cubicBezTo>
                <a:cubicBezTo>
                  <a:pt x="1021" y="439"/>
                  <a:pt x="969" y="384"/>
                  <a:pt x="966" y="278"/>
                </a:cubicBezTo>
                <a:cubicBezTo>
                  <a:pt x="971" y="167"/>
                  <a:pt x="1021" y="109"/>
                  <a:pt x="1118" y="105"/>
                </a:cubicBezTo>
                <a:cubicBezTo>
                  <a:pt x="1213" y="107"/>
                  <a:pt x="1262" y="165"/>
                  <a:pt x="1265" y="278"/>
                </a:cubicBezTo>
                <a:cubicBezTo>
                  <a:pt x="1265" y="284"/>
                  <a:pt x="1265" y="288"/>
                  <a:pt x="1265" y="289"/>
                </a:cubicBezTo>
                <a:lnTo>
                  <a:pt x="1018" y="289"/>
                </a:lnTo>
                <a:cubicBezTo>
                  <a:pt x="1021" y="362"/>
                  <a:pt x="1054" y="401"/>
                  <a:pt x="1118" y="405"/>
                </a:cubicBezTo>
                <a:cubicBezTo>
                  <a:pt x="1169" y="405"/>
                  <a:pt x="1200" y="382"/>
                  <a:pt x="1214" y="334"/>
                </a:cubicBezTo>
                <a:close/>
                <a:moveTo>
                  <a:pt x="1626" y="227"/>
                </a:moveTo>
                <a:lnTo>
                  <a:pt x="1626" y="434"/>
                </a:lnTo>
                <a:lnTo>
                  <a:pt x="1580" y="434"/>
                </a:lnTo>
                <a:lnTo>
                  <a:pt x="1580" y="234"/>
                </a:lnTo>
                <a:cubicBezTo>
                  <a:pt x="1578" y="174"/>
                  <a:pt x="1553" y="144"/>
                  <a:pt x="1504" y="142"/>
                </a:cubicBezTo>
                <a:cubicBezTo>
                  <a:pt x="1446" y="150"/>
                  <a:pt x="1414" y="181"/>
                  <a:pt x="1408" y="236"/>
                </a:cubicBezTo>
                <a:lnTo>
                  <a:pt x="1408" y="434"/>
                </a:lnTo>
                <a:lnTo>
                  <a:pt x="1361" y="436"/>
                </a:lnTo>
                <a:lnTo>
                  <a:pt x="1361" y="111"/>
                </a:lnTo>
                <a:lnTo>
                  <a:pt x="1408" y="111"/>
                </a:lnTo>
                <a:lnTo>
                  <a:pt x="1408" y="160"/>
                </a:lnTo>
                <a:cubicBezTo>
                  <a:pt x="1433" y="123"/>
                  <a:pt x="1469" y="104"/>
                  <a:pt x="1515" y="102"/>
                </a:cubicBezTo>
                <a:cubicBezTo>
                  <a:pt x="1589" y="102"/>
                  <a:pt x="1626" y="144"/>
                  <a:pt x="1626" y="227"/>
                </a:cubicBezTo>
                <a:close/>
                <a:moveTo>
                  <a:pt x="1859" y="407"/>
                </a:moveTo>
                <a:lnTo>
                  <a:pt x="1868" y="432"/>
                </a:lnTo>
                <a:cubicBezTo>
                  <a:pt x="1853" y="438"/>
                  <a:pt x="1836" y="441"/>
                  <a:pt x="1818" y="441"/>
                </a:cubicBezTo>
                <a:cubicBezTo>
                  <a:pt x="1772" y="442"/>
                  <a:pt x="1750" y="419"/>
                  <a:pt x="1752" y="370"/>
                </a:cubicBezTo>
                <a:lnTo>
                  <a:pt x="1752" y="151"/>
                </a:lnTo>
                <a:lnTo>
                  <a:pt x="1707" y="151"/>
                </a:lnTo>
                <a:lnTo>
                  <a:pt x="1707" y="111"/>
                </a:lnTo>
                <a:lnTo>
                  <a:pt x="1752" y="111"/>
                </a:lnTo>
                <a:lnTo>
                  <a:pt x="1752" y="24"/>
                </a:lnTo>
                <a:lnTo>
                  <a:pt x="1798" y="0"/>
                </a:lnTo>
                <a:lnTo>
                  <a:pt x="1798" y="111"/>
                </a:lnTo>
                <a:lnTo>
                  <a:pt x="1859" y="111"/>
                </a:lnTo>
                <a:lnTo>
                  <a:pt x="1859" y="151"/>
                </a:lnTo>
                <a:lnTo>
                  <a:pt x="1798" y="151"/>
                </a:lnTo>
                <a:lnTo>
                  <a:pt x="1798" y="370"/>
                </a:lnTo>
                <a:cubicBezTo>
                  <a:pt x="1797" y="398"/>
                  <a:pt x="1809" y="411"/>
                  <a:pt x="1834" y="410"/>
                </a:cubicBezTo>
                <a:cubicBezTo>
                  <a:pt x="1843" y="410"/>
                  <a:pt x="1851" y="409"/>
                  <a:pt x="1859" y="407"/>
                </a:cubicBezTo>
                <a:close/>
                <a:moveTo>
                  <a:pt x="2131" y="203"/>
                </a:moveTo>
                <a:lnTo>
                  <a:pt x="2180" y="189"/>
                </a:lnTo>
                <a:cubicBezTo>
                  <a:pt x="2167" y="133"/>
                  <a:pt x="2125" y="104"/>
                  <a:pt x="2055" y="102"/>
                </a:cubicBezTo>
                <a:cubicBezTo>
                  <a:pt x="1982" y="105"/>
                  <a:pt x="1943" y="136"/>
                  <a:pt x="1937" y="194"/>
                </a:cubicBezTo>
                <a:cubicBezTo>
                  <a:pt x="1934" y="249"/>
                  <a:pt x="1976" y="281"/>
                  <a:pt x="2062" y="292"/>
                </a:cubicBezTo>
                <a:cubicBezTo>
                  <a:pt x="2118" y="302"/>
                  <a:pt x="2146" y="322"/>
                  <a:pt x="2144" y="352"/>
                </a:cubicBezTo>
                <a:cubicBezTo>
                  <a:pt x="2143" y="387"/>
                  <a:pt x="2115" y="406"/>
                  <a:pt x="2062" y="407"/>
                </a:cubicBezTo>
                <a:cubicBezTo>
                  <a:pt x="2013" y="409"/>
                  <a:pt x="1982" y="384"/>
                  <a:pt x="1970" y="334"/>
                </a:cubicBezTo>
                <a:lnTo>
                  <a:pt x="1924" y="347"/>
                </a:lnTo>
                <a:cubicBezTo>
                  <a:pt x="1941" y="413"/>
                  <a:pt x="1988" y="445"/>
                  <a:pt x="2062" y="443"/>
                </a:cubicBezTo>
                <a:cubicBezTo>
                  <a:pt x="2148" y="442"/>
                  <a:pt x="2192" y="410"/>
                  <a:pt x="2193" y="350"/>
                </a:cubicBezTo>
                <a:cubicBezTo>
                  <a:pt x="2195" y="298"/>
                  <a:pt x="2155" y="265"/>
                  <a:pt x="2075" y="252"/>
                </a:cubicBezTo>
                <a:cubicBezTo>
                  <a:pt x="2014" y="241"/>
                  <a:pt x="1985" y="222"/>
                  <a:pt x="1986" y="194"/>
                </a:cubicBezTo>
                <a:cubicBezTo>
                  <a:pt x="1990" y="162"/>
                  <a:pt x="2014" y="146"/>
                  <a:pt x="2057" y="145"/>
                </a:cubicBezTo>
                <a:cubicBezTo>
                  <a:pt x="2097" y="145"/>
                  <a:pt x="2122" y="164"/>
                  <a:pt x="2131" y="203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5" name="Freeform 8"/>
          <p:cNvSpPr>
            <a:spLocks noEditPoints="1"/>
          </p:cNvSpPr>
          <p:nvPr/>
        </p:nvSpPr>
        <p:spPr bwMode="auto">
          <a:xfrm>
            <a:off x="2578520" y="4521707"/>
            <a:ext cx="1368136" cy="642569"/>
          </a:xfrm>
          <a:custGeom>
            <a:avLst/>
            <a:gdLst>
              <a:gd name="T0" fmla="*/ 495722 w 2109"/>
              <a:gd name="T1" fmla="*/ 0 h 986"/>
              <a:gd name="T2" fmla="*/ 438623 w 2109"/>
              <a:gd name="T3" fmla="*/ 642937 h 986"/>
              <a:gd name="T4" fmla="*/ 54503 w 2109"/>
              <a:gd name="T5" fmla="*/ 588163 h 986"/>
              <a:gd name="T6" fmla="*/ 0 w 2109"/>
              <a:gd name="T7" fmla="*/ 642937 h 986"/>
              <a:gd name="T8" fmla="*/ 54503 w 2109"/>
              <a:gd name="T9" fmla="*/ 52165 h 986"/>
              <a:gd name="T10" fmla="*/ 438623 w 2109"/>
              <a:gd name="T11" fmla="*/ 181926 h 986"/>
              <a:gd name="T12" fmla="*/ 54503 w 2109"/>
              <a:gd name="T13" fmla="*/ 52165 h 986"/>
              <a:gd name="T14" fmla="*/ 54503 w 2109"/>
              <a:gd name="T15" fmla="*/ 541867 h 986"/>
              <a:gd name="T16" fmla="*/ 438623 w 2109"/>
              <a:gd name="T17" fmla="*/ 409497 h 986"/>
              <a:gd name="T18" fmla="*/ 54503 w 2109"/>
              <a:gd name="T19" fmla="*/ 230831 h 986"/>
              <a:gd name="T20" fmla="*/ 438623 w 2109"/>
              <a:gd name="T21" fmla="*/ 363201 h 986"/>
              <a:gd name="T22" fmla="*/ 54503 w 2109"/>
              <a:gd name="T23" fmla="*/ 230831 h 986"/>
              <a:gd name="T24" fmla="*/ 1311326 w 2109"/>
              <a:gd name="T25" fmla="*/ 360592 h 986"/>
              <a:gd name="T26" fmla="*/ 1162091 w 2109"/>
              <a:gd name="T27" fmla="*/ 452534 h 986"/>
              <a:gd name="T28" fmla="*/ 1331441 w 2109"/>
              <a:gd name="T29" fmla="*/ 596640 h 986"/>
              <a:gd name="T30" fmla="*/ 1050488 w 2109"/>
              <a:gd name="T31" fmla="*/ 533390 h 986"/>
              <a:gd name="T32" fmla="*/ 869459 w 2109"/>
              <a:gd name="T33" fmla="*/ 634460 h 986"/>
              <a:gd name="T34" fmla="*/ 946672 w 2109"/>
              <a:gd name="T35" fmla="*/ 579687 h 986"/>
              <a:gd name="T36" fmla="*/ 998580 w 2109"/>
              <a:gd name="T37" fmla="*/ 291473 h 986"/>
              <a:gd name="T38" fmla="*/ 685835 w 2109"/>
              <a:gd name="T39" fmla="*/ 245177 h 986"/>
              <a:gd name="T40" fmla="*/ 1199724 w 2109"/>
              <a:gd name="T41" fmla="*/ 170189 h 986"/>
              <a:gd name="T42" fmla="*/ 772132 w 2109"/>
              <a:gd name="T43" fmla="*/ 123893 h 986"/>
              <a:gd name="T44" fmla="*/ 1199724 w 2109"/>
              <a:gd name="T45" fmla="*/ 48905 h 986"/>
              <a:gd name="T46" fmla="*/ 760452 w 2109"/>
              <a:gd name="T47" fmla="*/ 3260 h 986"/>
              <a:gd name="T48" fmla="*/ 1253579 w 2109"/>
              <a:gd name="T49" fmla="*/ 245177 h 986"/>
              <a:gd name="T50" fmla="*/ 1363234 w 2109"/>
              <a:gd name="T51" fmla="*/ 291473 h 986"/>
              <a:gd name="T52" fmla="*/ 1050488 w 2109"/>
              <a:gd name="T53" fmla="*/ 314296 h 986"/>
              <a:gd name="T54" fmla="*/ 1273693 w 2109"/>
              <a:gd name="T55" fmla="*/ 314296 h 986"/>
              <a:gd name="T56" fmla="*/ 970031 w 2109"/>
              <a:gd name="T57" fmla="*/ 421235 h 986"/>
              <a:gd name="T58" fmla="*/ 697514 w 2109"/>
              <a:gd name="T59" fmla="*/ 579687 h 986"/>
              <a:gd name="T60" fmla="*/ 772132 w 2109"/>
              <a:gd name="T61" fmla="*/ 308427 h 986"/>
              <a:gd name="T62" fmla="*/ 907093 w 2109"/>
              <a:gd name="T63" fmla="*/ 397760 h 986"/>
              <a:gd name="T64" fmla="*/ 789002 w 2109"/>
              <a:gd name="T65" fmla="*/ 383415 h 986"/>
              <a:gd name="T66" fmla="*/ 772132 w 2109"/>
              <a:gd name="T67" fmla="*/ 308427 h 98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2109" h="986">
                <a:moveTo>
                  <a:pt x="0" y="0"/>
                </a:moveTo>
                <a:lnTo>
                  <a:pt x="764" y="0"/>
                </a:lnTo>
                <a:lnTo>
                  <a:pt x="764" y="986"/>
                </a:lnTo>
                <a:lnTo>
                  <a:pt x="676" y="986"/>
                </a:lnTo>
                <a:lnTo>
                  <a:pt x="676" y="902"/>
                </a:lnTo>
                <a:lnTo>
                  <a:pt x="84" y="902"/>
                </a:lnTo>
                <a:lnTo>
                  <a:pt x="84" y="986"/>
                </a:lnTo>
                <a:lnTo>
                  <a:pt x="0" y="986"/>
                </a:lnTo>
                <a:lnTo>
                  <a:pt x="0" y="0"/>
                </a:lnTo>
                <a:close/>
                <a:moveTo>
                  <a:pt x="84" y="80"/>
                </a:moveTo>
                <a:lnTo>
                  <a:pt x="84" y="279"/>
                </a:lnTo>
                <a:lnTo>
                  <a:pt x="676" y="279"/>
                </a:lnTo>
                <a:lnTo>
                  <a:pt x="676" y="80"/>
                </a:lnTo>
                <a:lnTo>
                  <a:pt x="84" y="80"/>
                </a:lnTo>
                <a:close/>
                <a:moveTo>
                  <a:pt x="84" y="628"/>
                </a:moveTo>
                <a:lnTo>
                  <a:pt x="84" y="831"/>
                </a:lnTo>
                <a:lnTo>
                  <a:pt x="676" y="831"/>
                </a:lnTo>
                <a:lnTo>
                  <a:pt x="676" y="628"/>
                </a:lnTo>
                <a:lnTo>
                  <a:pt x="84" y="628"/>
                </a:lnTo>
                <a:close/>
                <a:moveTo>
                  <a:pt x="84" y="354"/>
                </a:moveTo>
                <a:lnTo>
                  <a:pt x="84" y="557"/>
                </a:lnTo>
                <a:lnTo>
                  <a:pt x="676" y="557"/>
                </a:lnTo>
                <a:lnTo>
                  <a:pt x="676" y="354"/>
                </a:lnTo>
                <a:lnTo>
                  <a:pt x="84" y="354"/>
                </a:lnTo>
                <a:close/>
                <a:moveTo>
                  <a:pt x="1963" y="482"/>
                </a:moveTo>
                <a:lnTo>
                  <a:pt x="2021" y="553"/>
                </a:lnTo>
                <a:cubicBezTo>
                  <a:pt x="2000" y="568"/>
                  <a:pt x="1958" y="594"/>
                  <a:pt x="1893" y="632"/>
                </a:cubicBezTo>
                <a:cubicBezTo>
                  <a:pt x="1849" y="659"/>
                  <a:pt x="1815" y="679"/>
                  <a:pt x="1791" y="694"/>
                </a:cubicBezTo>
                <a:cubicBezTo>
                  <a:pt x="1859" y="753"/>
                  <a:pt x="1965" y="800"/>
                  <a:pt x="2109" y="836"/>
                </a:cubicBezTo>
                <a:cubicBezTo>
                  <a:pt x="2089" y="856"/>
                  <a:pt x="2070" y="883"/>
                  <a:pt x="2052" y="915"/>
                </a:cubicBezTo>
                <a:cubicBezTo>
                  <a:pt x="1849" y="856"/>
                  <a:pt x="1704" y="756"/>
                  <a:pt x="1619" y="615"/>
                </a:cubicBezTo>
                <a:lnTo>
                  <a:pt x="1619" y="818"/>
                </a:lnTo>
                <a:cubicBezTo>
                  <a:pt x="1624" y="924"/>
                  <a:pt x="1573" y="976"/>
                  <a:pt x="1464" y="973"/>
                </a:cubicBezTo>
                <a:cubicBezTo>
                  <a:pt x="1423" y="973"/>
                  <a:pt x="1381" y="973"/>
                  <a:pt x="1340" y="973"/>
                </a:cubicBezTo>
                <a:cubicBezTo>
                  <a:pt x="1337" y="937"/>
                  <a:pt x="1331" y="908"/>
                  <a:pt x="1322" y="884"/>
                </a:cubicBezTo>
                <a:cubicBezTo>
                  <a:pt x="1358" y="887"/>
                  <a:pt x="1403" y="889"/>
                  <a:pt x="1459" y="889"/>
                </a:cubicBezTo>
                <a:cubicBezTo>
                  <a:pt x="1515" y="892"/>
                  <a:pt x="1542" y="867"/>
                  <a:pt x="1539" y="814"/>
                </a:cubicBezTo>
                <a:lnTo>
                  <a:pt x="1539" y="447"/>
                </a:lnTo>
                <a:lnTo>
                  <a:pt x="1057" y="447"/>
                </a:lnTo>
                <a:lnTo>
                  <a:pt x="1057" y="376"/>
                </a:lnTo>
                <a:lnTo>
                  <a:pt x="1849" y="376"/>
                </a:lnTo>
                <a:lnTo>
                  <a:pt x="1849" y="261"/>
                </a:lnTo>
                <a:lnTo>
                  <a:pt x="1190" y="261"/>
                </a:lnTo>
                <a:lnTo>
                  <a:pt x="1190" y="190"/>
                </a:lnTo>
                <a:lnTo>
                  <a:pt x="1849" y="190"/>
                </a:lnTo>
                <a:lnTo>
                  <a:pt x="1849" y="75"/>
                </a:lnTo>
                <a:lnTo>
                  <a:pt x="1172" y="75"/>
                </a:lnTo>
                <a:lnTo>
                  <a:pt x="1172" y="5"/>
                </a:lnTo>
                <a:lnTo>
                  <a:pt x="1932" y="5"/>
                </a:lnTo>
                <a:lnTo>
                  <a:pt x="1932" y="376"/>
                </a:lnTo>
                <a:lnTo>
                  <a:pt x="2101" y="376"/>
                </a:lnTo>
                <a:lnTo>
                  <a:pt x="2101" y="447"/>
                </a:lnTo>
                <a:lnTo>
                  <a:pt x="1619" y="447"/>
                </a:lnTo>
                <a:lnTo>
                  <a:pt x="1619" y="482"/>
                </a:lnTo>
                <a:cubicBezTo>
                  <a:pt x="1654" y="544"/>
                  <a:pt x="1692" y="597"/>
                  <a:pt x="1733" y="641"/>
                </a:cubicBezTo>
                <a:cubicBezTo>
                  <a:pt x="1822" y="582"/>
                  <a:pt x="1899" y="529"/>
                  <a:pt x="1963" y="482"/>
                </a:cubicBezTo>
                <a:close/>
                <a:moveTo>
                  <a:pt x="1044" y="814"/>
                </a:moveTo>
                <a:cubicBezTo>
                  <a:pt x="1168" y="772"/>
                  <a:pt x="1318" y="716"/>
                  <a:pt x="1495" y="646"/>
                </a:cubicBezTo>
                <a:cubicBezTo>
                  <a:pt x="1501" y="672"/>
                  <a:pt x="1507" y="699"/>
                  <a:pt x="1513" y="725"/>
                </a:cubicBezTo>
                <a:cubicBezTo>
                  <a:pt x="1351" y="784"/>
                  <a:pt x="1205" y="839"/>
                  <a:pt x="1075" y="889"/>
                </a:cubicBezTo>
                <a:lnTo>
                  <a:pt x="1044" y="814"/>
                </a:lnTo>
                <a:close/>
                <a:moveTo>
                  <a:pt x="1190" y="473"/>
                </a:moveTo>
                <a:cubicBezTo>
                  <a:pt x="1202" y="482"/>
                  <a:pt x="1218" y="492"/>
                  <a:pt x="1238" y="504"/>
                </a:cubicBezTo>
                <a:cubicBezTo>
                  <a:pt x="1303" y="545"/>
                  <a:pt x="1356" y="581"/>
                  <a:pt x="1398" y="610"/>
                </a:cubicBezTo>
                <a:lnTo>
                  <a:pt x="1349" y="681"/>
                </a:lnTo>
                <a:cubicBezTo>
                  <a:pt x="1317" y="658"/>
                  <a:pt x="1272" y="627"/>
                  <a:pt x="1216" y="588"/>
                </a:cubicBezTo>
                <a:cubicBezTo>
                  <a:pt x="1184" y="565"/>
                  <a:pt x="1159" y="547"/>
                  <a:pt x="1141" y="535"/>
                </a:cubicBezTo>
                <a:lnTo>
                  <a:pt x="1190" y="473"/>
                </a:lnTo>
                <a:close/>
              </a:path>
            </a:pathLst>
          </a:cu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6" name="Freeform 9"/>
          <p:cNvSpPr>
            <a:spLocks noEditPoints="1"/>
          </p:cNvSpPr>
          <p:nvPr/>
        </p:nvSpPr>
        <p:spPr bwMode="auto">
          <a:xfrm>
            <a:off x="4162510" y="1054345"/>
            <a:ext cx="115864" cy="5037425"/>
          </a:xfrm>
          <a:custGeom>
            <a:avLst/>
            <a:gdLst>
              <a:gd name="T0" fmla="*/ 0 w 153"/>
              <a:gd name="T1" fmla="*/ 0 h 6522"/>
              <a:gd name="T2" fmla="*/ 46203 w 153"/>
              <a:gd name="T3" fmla="*/ 0 h 6522"/>
              <a:gd name="T4" fmla="*/ 46203 w 153"/>
              <a:gd name="T5" fmla="*/ 5040312 h 6522"/>
              <a:gd name="T6" fmla="*/ 0 w 153"/>
              <a:gd name="T7" fmla="*/ 5040312 h 6522"/>
              <a:gd name="T8" fmla="*/ 0 w 153"/>
              <a:gd name="T9" fmla="*/ 0 h 6522"/>
              <a:gd name="T10" fmla="*/ 99224 w 153"/>
              <a:gd name="T11" fmla="*/ 0 h 6522"/>
              <a:gd name="T12" fmla="*/ 115887 w 153"/>
              <a:gd name="T13" fmla="*/ 0 h 6522"/>
              <a:gd name="T14" fmla="*/ 115887 w 153"/>
              <a:gd name="T15" fmla="*/ 5040312 h 6522"/>
              <a:gd name="T16" fmla="*/ 99224 w 153"/>
              <a:gd name="T17" fmla="*/ 5040312 h 6522"/>
              <a:gd name="T18" fmla="*/ 99224 w 153"/>
              <a:gd name="T19" fmla="*/ 0 h 652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53" h="6522">
                <a:moveTo>
                  <a:pt x="0" y="0"/>
                </a:moveTo>
                <a:lnTo>
                  <a:pt x="61" y="0"/>
                </a:lnTo>
                <a:lnTo>
                  <a:pt x="61" y="6522"/>
                </a:lnTo>
                <a:lnTo>
                  <a:pt x="0" y="6522"/>
                </a:lnTo>
                <a:lnTo>
                  <a:pt x="0" y="0"/>
                </a:lnTo>
                <a:close/>
                <a:moveTo>
                  <a:pt x="131" y="0"/>
                </a:moveTo>
                <a:lnTo>
                  <a:pt x="153" y="0"/>
                </a:lnTo>
                <a:lnTo>
                  <a:pt x="153" y="6522"/>
                </a:lnTo>
                <a:lnTo>
                  <a:pt x="131" y="6522"/>
                </a:lnTo>
                <a:lnTo>
                  <a:pt x="131" y="0"/>
                </a:lnTo>
                <a:close/>
              </a:path>
            </a:pathLst>
          </a:custGeom>
          <a:solidFill>
            <a:srgbClr val="297FD5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7" name="Freeform 10"/>
          <p:cNvSpPr/>
          <p:nvPr/>
        </p:nvSpPr>
        <p:spPr bwMode="auto">
          <a:xfrm>
            <a:off x="4594853" y="924396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8" name="组合 58"/>
          <p:cNvGrpSpPr/>
          <p:nvPr/>
        </p:nvGrpSpPr>
        <p:grpSpPr bwMode="auto">
          <a:xfrm>
            <a:off x="4698017" y="979926"/>
            <a:ext cx="503132" cy="528334"/>
            <a:chOff x="0" y="0"/>
            <a:chExt cx="588963" cy="618440"/>
          </a:xfrm>
          <a:solidFill>
            <a:srgbClr val="38B1BF"/>
          </a:solidFill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10" name="TextBox 60"/>
            <p:cNvSpPr txBox="1">
              <a:spLocks noChangeArrowheads="1"/>
            </p:cNvSpPr>
            <p:nvPr/>
          </p:nvSpPr>
          <p:spPr bwMode="auto">
            <a:xfrm>
              <a:off x="59482" y="0"/>
              <a:ext cx="425183" cy="61099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zh-CN" altLang="en-US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1" name="Freeform 10_8"/>
          <p:cNvSpPr/>
          <p:nvPr/>
        </p:nvSpPr>
        <p:spPr bwMode="auto">
          <a:xfrm>
            <a:off x="4579613" y="1794024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12" name="组合 62"/>
          <p:cNvGrpSpPr/>
          <p:nvPr/>
        </p:nvGrpSpPr>
        <p:grpSpPr bwMode="auto">
          <a:xfrm>
            <a:off x="4682777" y="1836220"/>
            <a:ext cx="503132" cy="528335"/>
            <a:chOff x="0" y="0"/>
            <a:chExt cx="588963" cy="618440"/>
          </a:xfrm>
          <a:solidFill>
            <a:srgbClr val="38B1BF"/>
          </a:solidFill>
        </p:grpSpPr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14" name="TextBox 64"/>
            <p:cNvSpPr txBox="1">
              <a:spLocks noChangeArrowheads="1"/>
            </p:cNvSpPr>
            <p:nvPr/>
          </p:nvSpPr>
          <p:spPr bwMode="auto">
            <a:xfrm>
              <a:off x="59482" y="0"/>
              <a:ext cx="425183" cy="61098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zh-CN" altLang="en-US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5" name="Freeform 10_10"/>
          <p:cNvSpPr/>
          <p:nvPr/>
        </p:nvSpPr>
        <p:spPr bwMode="auto">
          <a:xfrm>
            <a:off x="4594853" y="2717940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16" name="组合 71"/>
          <p:cNvGrpSpPr/>
          <p:nvPr/>
        </p:nvGrpSpPr>
        <p:grpSpPr bwMode="auto">
          <a:xfrm>
            <a:off x="4698017" y="2816643"/>
            <a:ext cx="503132" cy="524844"/>
            <a:chOff x="0" y="2236"/>
            <a:chExt cx="588963" cy="616204"/>
          </a:xfrm>
          <a:solidFill>
            <a:srgbClr val="38B1BF"/>
          </a:solidFill>
        </p:grpSpPr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18" name="TextBox 78"/>
            <p:cNvSpPr txBox="1">
              <a:spLocks noChangeArrowheads="1"/>
            </p:cNvSpPr>
            <p:nvPr/>
          </p:nvSpPr>
          <p:spPr bwMode="auto">
            <a:xfrm>
              <a:off x="81778" y="2236"/>
              <a:ext cx="425183" cy="61283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zh-CN" altLang="en-US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7" name="TextBox 91"/>
          <p:cNvSpPr txBox="1">
            <a:spLocks noChangeArrowheads="1"/>
          </p:cNvSpPr>
          <p:nvPr/>
        </p:nvSpPr>
        <p:spPr bwMode="auto">
          <a:xfrm>
            <a:off x="5185277" y="984044"/>
            <a:ext cx="4644970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会议记录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TextBox 92"/>
          <p:cNvSpPr txBox="1">
            <a:spLocks noChangeArrowheads="1"/>
          </p:cNvSpPr>
          <p:nvPr/>
        </p:nvSpPr>
        <p:spPr bwMode="auto">
          <a:xfrm>
            <a:off x="5185278" y="1836529"/>
            <a:ext cx="3463194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绩效考评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TextBox 93"/>
          <p:cNvSpPr txBox="1">
            <a:spLocks noChangeArrowheads="1"/>
          </p:cNvSpPr>
          <p:nvPr/>
        </p:nvSpPr>
        <p:spPr bwMode="auto">
          <a:xfrm>
            <a:off x="5185277" y="2776968"/>
            <a:ext cx="3904425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总体设计文件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Freeform 10_10"/>
          <p:cNvSpPr/>
          <p:nvPr/>
        </p:nvSpPr>
        <p:spPr bwMode="auto">
          <a:xfrm>
            <a:off x="4610093" y="3645415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21" name="组合 71"/>
          <p:cNvGrpSpPr/>
          <p:nvPr/>
        </p:nvGrpSpPr>
        <p:grpSpPr bwMode="auto">
          <a:xfrm>
            <a:off x="4713257" y="3744118"/>
            <a:ext cx="503132" cy="524844"/>
            <a:chOff x="0" y="2236"/>
            <a:chExt cx="588963" cy="616204"/>
          </a:xfrm>
          <a:solidFill>
            <a:srgbClr val="38B1BF"/>
          </a:solidFill>
        </p:grpSpPr>
        <p:sp>
          <p:nvSpPr>
            <p:cNvPr id="22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23" name="TextBox 78"/>
            <p:cNvSpPr txBox="1">
              <a:spLocks noChangeArrowheads="1"/>
            </p:cNvSpPr>
            <p:nvPr/>
          </p:nvSpPr>
          <p:spPr bwMode="auto">
            <a:xfrm>
              <a:off x="81778" y="2236"/>
              <a:ext cx="425183" cy="61283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4" name="TextBox 93"/>
          <p:cNvSpPr txBox="1">
            <a:spLocks noChangeArrowheads="1"/>
          </p:cNvSpPr>
          <p:nvPr/>
        </p:nvSpPr>
        <p:spPr bwMode="auto">
          <a:xfrm>
            <a:off x="5200517" y="3704443"/>
            <a:ext cx="3904425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HIPO</a:t>
            </a:r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  <a:r>
              <a:rPr lang="en-US" altLang="zh-CN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业务逻辑图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Freeform 10_8"/>
          <p:cNvSpPr/>
          <p:nvPr/>
        </p:nvSpPr>
        <p:spPr bwMode="auto">
          <a:xfrm>
            <a:off x="4598663" y="4563894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25" name="组合 62"/>
          <p:cNvGrpSpPr/>
          <p:nvPr/>
        </p:nvGrpSpPr>
        <p:grpSpPr bwMode="auto">
          <a:xfrm>
            <a:off x="4628167" y="4587372"/>
            <a:ext cx="503132" cy="577518"/>
            <a:chOff x="0" y="27890"/>
            <a:chExt cx="588963" cy="676011"/>
          </a:xfrm>
          <a:solidFill>
            <a:srgbClr val="38B1BF"/>
          </a:solidFill>
        </p:grpSpPr>
        <p:sp>
          <p:nvSpPr>
            <p:cNvPr id="26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30" name="TextBox 64"/>
            <p:cNvSpPr txBox="1">
              <a:spLocks noChangeArrowheads="1"/>
            </p:cNvSpPr>
            <p:nvPr/>
          </p:nvSpPr>
          <p:spPr bwMode="auto">
            <a:xfrm>
              <a:off x="145708" y="92912"/>
              <a:ext cx="425183" cy="61098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1" name="TextBox 92"/>
          <p:cNvSpPr txBox="1">
            <a:spLocks noChangeArrowheads="1"/>
          </p:cNvSpPr>
          <p:nvPr/>
        </p:nvSpPr>
        <p:spPr bwMode="auto">
          <a:xfrm>
            <a:off x="5115428" y="4580999"/>
            <a:ext cx="3463194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详细设计文件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Freeform 10_8"/>
          <p:cNvSpPr/>
          <p:nvPr/>
        </p:nvSpPr>
        <p:spPr bwMode="auto">
          <a:xfrm>
            <a:off x="4594853" y="5482739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33" name="组合 62"/>
          <p:cNvGrpSpPr/>
          <p:nvPr/>
        </p:nvGrpSpPr>
        <p:grpSpPr bwMode="auto">
          <a:xfrm>
            <a:off x="4698017" y="5524935"/>
            <a:ext cx="503132" cy="528335"/>
            <a:chOff x="0" y="0"/>
            <a:chExt cx="588963" cy="618440"/>
          </a:xfrm>
          <a:solidFill>
            <a:srgbClr val="38B1BF"/>
          </a:solidFill>
        </p:grpSpPr>
        <p:sp>
          <p:nvSpPr>
            <p:cNvPr id="34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35" name="TextBox 64"/>
            <p:cNvSpPr txBox="1">
              <a:spLocks noChangeArrowheads="1"/>
            </p:cNvSpPr>
            <p:nvPr/>
          </p:nvSpPr>
          <p:spPr bwMode="auto">
            <a:xfrm>
              <a:off x="59482" y="0"/>
              <a:ext cx="425183" cy="61098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  <a:endParaRPr lang="en-US" altLang="zh-CN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" name="TextBox 92"/>
          <p:cNvSpPr txBox="1">
            <a:spLocks noChangeArrowheads="1"/>
          </p:cNvSpPr>
          <p:nvPr/>
        </p:nvSpPr>
        <p:spPr bwMode="auto">
          <a:xfrm>
            <a:off x="5185278" y="5542389"/>
            <a:ext cx="3463194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伪代码描述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4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4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2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5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2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8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9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10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 autoUpdateAnimBg="0"/>
      <p:bldP spid="2" grpId="1" bldLvl="0" animBg="1"/>
      <p:bldP spid="3" grpId="0" bldLvl="0" animBg="1"/>
      <p:bldP spid="3" grpId="1" bldLvl="0" animBg="1"/>
      <p:bldP spid="4" grpId="0" bldLvl="0" animBg="1"/>
      <p:bldP spid="4" grpId="1" bldLvl="0" animBg="1"/>
      <p:bldP spid="5" grpId="0" bldLvl="0" animBg="1"/>
      <p:bldP spid="5" grpId="1" bldLvl="0" animBg="1"/>
      <p:bldP spid="6" grpId="0" bldLvl="0" animBg="1"/>
      <p:bldP spid="7" grpId="0" bldLvl="0" animBg="1"/>
      <p:bldP spid="11" grpId="0" bldLvl="0" animBg="1"/>
      <p:bldP spid="15" grpId="0" bldLvl="0" animBg="1"/>
      <p:bldP spid="27" grpId="0" bldLvl="0" animBg="1" autoUpdateAnimBg="0"/>
      <p:bldP spid="28" grpId="0" bldLvl="0" animBg="1" autoUpdateAnimBg="0"/>
      <p:bldP spid="29" grpId="0" bldLvl="0" animBg="1" autoUpdateAnimBg="0"/>
      <p:bldP spid="20" grpId="0" bldLvl="0" animBg="1"/>
      <p:bldP spid="24" grpId="0" bldLvl="0" animBg="1" autoUpdateAnimBg="0"/>
      <p:bldP spid="19" grpId="0" bldLvl="0" animBg="1"/>
      <p:bldP spid="31" grpId="0" bldLvl="0" animBg="1" autoUpdateAnimBg="0"/>
      <p:bldP spid="32" grpId="0" bldLvl="0" animBg="1"/>
      <p:bldP spid="36" grpId="0" bldLvl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1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38215" y="13633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8057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议记录</a:t>
            </a:r>
            <a:endParaRPr lang="zh-CN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3249" y="933075"/>
            <a:ext cx="5904865" cy="5603527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2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绩效考评</a:t>
            </a:r>
            <a:endParaRPr lang="zh-CN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554480" y="797496"/>
          <a:ext cx="8532495" cy="59693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2720"/>
                <a:gridCol w="4245610"/>
                <a:gridCol w="2844165"/>
              </a:tblGrid>
              <a:tr h="18008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黄为波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按照进度对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需求规格说明书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可行性分析报告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《SE2018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项目计划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进行修改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对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需求规格说明书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进行排版修改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集合小组成员进行排版的统一说明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制作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详细设计说明书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的算法以及程序逻辑部分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负责历史记录识别模块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indent="0" algn="l">
                        <a:buFont typeface="+mj-lt"/>
                        <a:buNone/>
                      </a:pP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9.6</a:t>
                      </a:r>
                      <a:endParaRPr lang="en-US" altLang="zh-CN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8002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陈子卿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库设计结果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编写以及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测试计划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的编写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dirty="0">
                          <a:solidFill>
                            <a:schemeClr val="tx1"/>
                          </a:solidFill>
                        </a:rPr>
                        <a:t>制作部分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设计阶段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PT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制作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详细设计说明书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的接口以及测试要点部分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负责选择识别方法模块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9.4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730751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蔡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用户手册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编写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完成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详细设计说明书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剩下的内容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sym typeface="+mn-ea"/>
                      </a:endParaRP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整合文档，修改排版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sym typeface="+mn-ea"/>
                      </a:endParaRP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负责识别图像模块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  <a:p>
                      <a:pPr algn="ctr"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9.5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 advTm="0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2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绩效考评</a:t>
            </a:r>
            <a:endParaRPr lang="zh-CN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554480" y="797496"/>
          <a:ext cx="8532495" cy="5460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2720"/>
                <a:gridCol w="4245610"/>
                <a:gridCol w="2844165"/>
              </a:tblGrid>
              <a:tr h="18008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黄为波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任务（40%）：37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质量（20%）：19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技能（10%）：8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态度与责任感（10%）：8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协调性（10%）：7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纪律性（10%）：10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indent="0" algn="l">
                        <a:buFont typeface="+mj-lt"/>
                        <a:buNone/>
                      </a:pP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b="0" dirty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US" altLang="zh-CN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8002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陈子卿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任务（40%）：38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质量（20%）：17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技能（10%）：7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态度与责任感（10%）：10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协调性（10%）：10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纪律性（10%）：10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dirty="0">
                          <a:solidFill>
                            <a:schemeClr val="tx1"/>
                          </a:solidFill>
                        </a:rPr>
                        <a:t>92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730751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蔡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任务（40%）：38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质量（20%）：16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技能（10%）：7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工作态度与责任感（10%）：7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协调性（10%）：10</a:t>
                      </a:r>
                      <a:endParaRPr lang="en-US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en-US" sz="14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纪律性（10%）：10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  <a:p>
                      <a:pPr algn="ctr"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dirty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 advTm="0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数据库设计结果）</a:t>
            </a:r>
            <a:endParaRPr lang="zh-CN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5375" y="1010285"/>
            <a:ext cx="10000615" cy="556768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77</Words>
  <Application>WPS 演示</Application>
  <PresentationFormat>宽屏</PresentationFormat>
  <Paragraphs>241</Paragraphs>
  <Slides>18</Slides>
  <Notes>5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8</vt:i4>
      </vt:variant>
    </vt:vector>
  </HeadingPairs>
  <TitlesOfParts>
    <vt:vector size="32" baseType="lpstr">
      <vt:lpstr>Arial</vt:lpstr>
      <vt:lpstr>宋体</vt:lpstr>
      <vt:lpstr>Wingdings</vt:lpstr>
      <vt:lpstr>微软雅黑</vt:lpstr>
      <vt:lpstr>+中文标题</vt:lpstr>
      <vt:lpstr>Times New Roman</vt:lpstr>
      <vt:lpstr>Calibri</vt:lpstr>
      <vt:lpstr>RomanS</vt:lpstr>
      <vt:lpstr>Arial Unicode MS</vt:lpstr>
      <vt:lpstr>Calibri Light</vt:lpstr>
      <vt:lpstr>Office 主题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see</dc:creator>
  <cp:lastModifiedBy>渡</cp:lastModifiedBy>
  <cp:revision>8</cp:revision>
  <dcterms:created xsi:type="dcterms:W3CDTF">2018-05-16T09:34:00Z</dcterms:created>
  <dcterms:modified xsi:type="dcterms:W3CDTF">2018-05-20T02:19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